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p w:rsidR="0043093B" w:rsidRDefault="00190A66" w:rsidP="008E6B56">
      <w:pPr>
        <w:jc w:val="center"/>
      </w:pPr>
      <w:r>
        <w:object w:dxaOrig="8447" w:dyaOrig="7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05pt;height:367.65pt" o:ole="">
            <v:imagedata r:id="rId6" o:title=""/>
          </v:shape>
          <o:OLEObject Type="Embed" ProgID="Visio.Drawing.11" ShapeID="_x0000_i1025" DrawAspect="Content" ObjectID="_1583786540" r:id="rId7"/>
        </w:object>
      </w:r>
      <w:bookmarkEnd w:id="0"/>
    </w:p>
    <w:sectPr w:rsidR="0043093B" w:rsidSect="00B22CFD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6647A" w:rsidRDefault="00C6647A" w:rsidP="00051822">
      <w:pPr>
        <w:spacing w:after="0" w:line="240" w:lineRule="auto"/>
      </w:pPr>
      <w:r>
        <w:separator/>
      </w:r>
    </w:p>
  </w:endnote>
  <w:endnote w:type="continuationSeparator" w:id="0">
    <w:p w:rsidR="00C6647A" w:rsidRDefault="00C6647A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9EA" w:rsidRDefault="00F139EA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9EA" w:rsidRDefault="00F139EA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9EA" w:rsidRDefault="00F139EA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6647A" w:rsidRDefault="00C6647A" w:rsidP="00051822">
      <w:pPr>
        <w:spacing w:after="0" w:line="240" w:lineRule="auto"/>
      </w:pPr>
      <w:r>
        <w:separator/>
      </w:r>
    </w:p>
  </w:footnote>
  <w:footnote w:type="continuationSeparator" w:id="0">
    <w:p w:rsidR="00C6647A" w:rsidRDefault="00C6647A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9EA" w:rsidRDefault="00F139EA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F139EA" w:rsidP="00F139EA">
          <w:pPr>
            <w:pStyle w:val="stbilgi"/>
            <w:tabs>
              <w:tab w:val="clear" w:pos="4536"/>
              <w:tab w:val="clear" w:pos="9072"/>
              <w:tab w:val="center" w:pos="4711"/>
            </w:tabs>
          </w:pPr>
          <w:r>
            <w:t>GTHB.59.İLM.KYS.24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190A66" w:rsidP="00190A66">
          <w:pPr>
            <w:pStyle w:val="stbilgi"/>
          </w:pPr>
          <w:r>
            <w:t xml:space="preserve">AĞ VE BİLGİSAYAR BAKIM ONARIM </w:t>
          </w:r>
          <w:r w:rsidR="008144E2">
            <w:t>İŞ AKIŞI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9EA" w:rsidRDefault="00F139EA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8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082501"/>
    <w:rsid w:val="00134B3E"/>
    <w:rsid w:val="00170F85"/>
    <w:rsid w:val="00190A66"/>
    <w:rsid w:val="001913B7"/>
    <w:rsid w:val="001B6021"/>
    <w:rsid w:val="00272E94"/>
    <w:rsid w:val="00290600"/>
    <w:rsid w:val="00293C21"/>
    <w:rsid w:val="00337F97"/>
    <w:rsid w:val="00361333"/>
    <w:rsid w:val="0036662B"/>
    <w:rsid w:val="003F62EF"/>
    <w:rsid w:val="0041776D"/>
    <w:rsid w:val="0043093B"/>
    <w:rsid w:val="00460418"/>
    <w:rsid w:val="00494344"/>
    <w:rsid w:val="004B04F1"/>
    <w:rsid w:val="004C037B"/>
    <w:rsid w:val="004E22D6"/>
    <w:rsid w:val="004F22B5"/>
    <w:rsid w:val="00545E7D"/>
    <w:rsid w:val="005F544B"/>
    <w:rsid w:val="00687802"/>
    <w:rsid w:val="006D74F4"/>
    <w:rsid w:val="00716BD1"/>
    <w:rsid w:val="00723741"/>
    <w:rsid w:val="00723FBD"/>
    <w:rsid w:val="007E5883"/>
    <w:rsid w:val="008144E2"/>
    <w:rsid w:val="0085013A"/>
    <w:rsid w:val="00854286"/>
    <w:rsid w:val="008665EE"/>
    <w:rsid w:val="008A3F8C"/>
    <w:rsid w:val="008B58D5"/>
    <w:rsid w:val="008D567C"/>
    <w:rsid w:val="008E6B56"/>
    <w:rsid w:val="009662DD"/>
    <w:rsid w:val="00985776"/>
    <w:rsid w:val="009B1FB4"/>
    <w:rsid w:val="009B1FE3"/>
    <w:rsid w:val="00A0290C"/>
    <w:rsid w:val="00A3138D"/>
    <w:rsid w:val="00A354C5"/>
    <w:rsid w:val="00A90A61"/>
    <w:rsid w:val="00AA7236"/>
    <w:rsid w:val="00AC2183"/>
    <w:rsid w:val="00AC5085"/>
    <w:rsid w:val="00B22CFD"/>
    <w:rsid w:val="00B923DA"/>
    <w:rsid w:val="00B95581"/>
    <w:rsid w:val="00BD26EB"/>
    <w:rsid w:val="00BD4233"/>
    <w:rsid w:val="00C37411"/>
    <w:rsid w:val="00C657EC"/>
    <w:rsid w:val="00C6647A"/>
    <w:rsid w:val="00DB5BC0"/>
    <w:rsid w:val="00E25B76"/>
    <w:rsid w:val="00EE7951"/>
    <w:rsid w:val="00F139EA"/>
    <w:rsid w:val="00FA7319"/>
    <w:rsid w:val="00FD6E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22CFD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AE1333F6-EF70-4F94-AA19-42E114B1EB79}"/>
</file>

<file path=customXml/itemProps2.xml><?xml version="1.0" encoding="utf-8"?>
<ds:datastoreItem xmlns:ds="http://schemas.openxmlformats.org/officeDocument/2006/customXml" ds:itemID="{2DE5BA7A-4AC2-46EB-B469-6F36D7157976}"/>
</file>

<file path=customXml/itemProps3.xml><?xml version="1.0" encoding="utf-8"?>
<ds:datastoreItem xmlns:ds="http://schemas.openxmlformats.org/officeDocument/2006/customXml" ds:itemID="{9AA6143D-377C-4F43-BCBE-8A8D747C3BA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5</cp:revision>
  <dcterms:created xsi:type="dcterms:W3CDTF">2018-03-13T08:07:00Z</dcterms:created>
  <dcterms:modified xsi:type="dcterms:W3CDTF">2018-03-28T20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